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69AC" w:rsidRPr="00CF3E39" w:rsidRDefault="003E69AC" w:rsidP="003E69AC">
      <w:pPr>
        <w:pStyle w:val="2"/>
      </w:pPr>
      <w:r w:rsidRPr="00CF3E39">
        <w:rPr>
          <w:rFonts w:hint="eastAsia"/>
        </w:rPr>
        <w:t>2.</w:t>
      </w:r>
      <w:r w:rsidR="00104E37">
        <w:t>2</w:t>
      </w:r>
      <w:r w:rsidR="00104E37">
        <w:rPr>
          <w:rFonts w:hint="eastAsia"/>
        </w:rPr>
        <w:t>审题</w:t>
      </w:r>
      <w:r>
        <w:t>子系统</w:t>
      </w:r>
    </w:p>
    <w:p w:rsidR="003E69AC" w:rsidRPr="00CF3E39" w:rsidRDefault="00357414" w:rsidP="003E69AC">
      <w:pPr>
        <w:pStyle w:val="3"/>
        <w:rPr>
          <w:rStyle w:val="a5"/>
          <w:sz w:val="15"/>
          <w:szCs w:val="15"/>
        </w:rPr>
      </w:pPr>
      <w:r>
        <w:rPr>
          <w:rFonts w:hint="eastAsia"/>
        </w:rPr>
        <w:t>2.2</w:t>
      </w:r>
      <w:r w:rsidR="003E69AC" w:rsidRPr="00CF3E39">
        <w:rPr>
          <w:rFonts w:hint="eastAsia"/>
        </w:rPr>
        <w:t>.1</w:t>
      </w:r>
      <w:r w:rsidR="003E69AC" w:rsidRPr="00CF3E39">
        <w:rPr>
          <w:rFonts w:hint="eastAsia"/>
        </w:rPr>
        <w:t>用例图</w:t>
      </w:r>
    </w:p>
    <w:p w:rsidR="003E69AC" w:rsidRPr="00CF3E39" w:rsidRDefault="002E5839" w:rsidP="003E69AC">
      <w:pPr>
        <w:rPr>
          <w:sz w:val="15"/>
          <w:szCs w:val="15"/>
        </w:rPr>
      </w:pPr>
      <w:r>
        <w:object w:dxaOrig="13636" w:dyaOrig="9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7.35pt" o:ole="">
            <v:imagedata r:id="rId6" o:title=""/>
          </v:shape>
          <o:OLEObject Type="Embed" ProgID="Visio.Drawing.15" ShapeID="_x0000_i1025" DrawAspect="Content" ObjectID="_1510344165" r:id="rId7"/>
        </w:object>
      </w:r>
    </w:p>
    <w:p w:rsidR="003E69AC" w:rsidRPr="003C0F3E" w:rsidRDefault="00DD2226" w:rsidP="003E69AC">
      <w:pPr>
        <w:pStyle w:val="3"/>
      </w:pPr>
      <w:r>
        <w:rPr>
          <w:rFonts w:hint="eastAsia"/>
        </w:rPr>
        <w:t>2.2</w:t>
      </w:r>
      <w:r w:rsidR="003E69AC" w:rsidRPr="00CF3E39">
        <w:rPr>
          <w:rFonts w:hint="eastAsia"/>
        </w:rPr>
        <w:t>.2</w:t>
      </w:r>
      <w:r w:rsidR="003E69AC" w:rsidRPr="00CF3E39">
        <w:t>事件流</w:t>
      </w:r>
      <w:r w:rsidR="003E69AC" w:rsidRPr="00CF3E39">
        <w:rPr>
          <w:rFonts w:hint="eastAsia"/>
        </w:rPr>
        <w:t>:</w:t>
      </w:r>
    </w:p>
    <w:p w:rsidR="003E69AC" w:rsidRDefault="00F93211" w:rsidP="003E69A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看试题</w:t>
      </w:r>
      <w:r w:rsidR="003E69AC">
        <w:rPr>
          <w:rFonts w:hint="eastAsia"/>
          <w:sz w:val="13"/>
          <w:szCs w:val="13"/>
        </w:rPr>
        <w:t>界面</w:t>
      </w:r>
      <w:r w:rsidR="003E69AC">
        <w:rPr>
          <w:sz w:val="13"/>
          <w:szCs w:val="13"/>
        </w:rPr>
        <w:t>见图</w:t>
      </w:r>
      <w:r>
        <w:rPr>
          <w:rFonts w:hint="eastAsia"/>
          <w:sz w:val="13"/>
          <w:szCs w:val="13"/>
        </w:rPr>
        <w:t>5.3</w:t>
      </w:r>
      <w:r w:rsidR="003E69AC">
        <w:rPr>
          <w:rFonts w:hint="eastAsia"/>
          <w:sz w:val="13"/>
          <w:szCs w:val="13"/>
        </w:rPr>
        <w:t>.1</w:t>
      </w:r>
    </w:p>
    <w:p w:rsidR="003E69AC" w:rsidRDefault="00033E9A" w:rsidP="003E69A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检索试题</w:t>
      </w:r>
      <w:r w:rsidR="003E69AC">
        <w:rPr>
          <w:sz w:val="13"/>
          <w:szCs w:val="13"/>
        </w:rPr>
        <w:t>：</w:t>
      </w:r>
    </w:p>
    <w:p w:rsidR="003E69AC" w:rsidRDefault="003E69AC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 w:rsidR="00033E9A">
        <w:rPr>
          <w:rFonts w:hint="eastAsia"/>
          <w:sz w:val="13"/>
          <w:szCs w:val="13"/>
        </w:rPr>
        <w:t>单击选中左侧大纲节点，系统会更新选中的试题</w:t>
      </w:r>
    </w:p>
    <w:p w:rsidR="00E66E32" w:rsidRDefault="00E66E32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上一节</w:t>
      </w:r>
      <w:r>
        <w:rPr>
          <w:rFonts w:hint="eastAsia"/>
          <w:sz w:val="13"/>
          <w:szCs w:val="13"/>
        </w:rPr>
        <w:t>/</w:t>
      </w:r>
      <w:r>
        <w:rPr>
          <w:rFonts w:hint="eastAsia"/>
          <w:sz w:val="13"/>
          <w:szCs w:val="13"/>
        </w:rPr>
        <w:t>下一节，系统会自动检索上</w:t>
      </w:r>
      <w:r>
        <w:rPr>
          <w:rFonts w:hint="eastAsia"/>
          <w:sz w:val="13"/>
          <w:szCs w:val="13"/>
        </w:rPr>
        <w:t>/</w:t>
      </w:r>
      <w:r>
        <w:rPr>
          <w:sz w:val="13"/>
          <w:szCs w:val="13"/>
        </w:rPr>
        <w:t>下一个考点的相关题目</w:t>
      </w:r>
    </w:p>
    <w:p w:rsidR="009F5087" w:rsidRDefault="009F5087" w:rsidP="003E69AC">
      <w:pPr>
        <w:rPr>
          <w:sz w:val="13"/>
          <w:szCs w:val="13"/>
        </w:rPr>
      </w:pPr>
      <w:r>
        <w:rPr>
          <w:sz w:val="13"/>
          <w:szCs w:val="13"/>
        </w:rPr>
        <w:t>审核试题</w:t>
      </w:r>
      <w:r>
        <w:rPr>
          <w:rFonts w:hint="eastAsia"/>
          <w:sz w:val="13"/>
          <w:szCs w:val="13"/>
        </w:rPr>
        <w:t>：</w:t>
      </w:r>
    </w:p>
    <w:p w:rsidR="009F5087" w:rsidRDefault="009F5087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单击审核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进入审核试题界面</w:t>
      </w:r>
    </w:p>
    <w:p w:rsidR="00AE4BA0" w:rsidRDefault="00AE4BA0" w:rsidP="003E69AC">
      <w:pPr>
        <w:rPr>
          <w:rFonts w:hint="eastAsia"/>
          <w:sz w:val="13"/>
          <w:szCs w:val="13"/>
        </w:rPr>
      </w:pPr>
    </w:p>
    <w:p w:rsidR="009F5087" w:rsidRDefault="009F5087" w:rsidP="003E69AC">
      <w:pPr>
        <w:rPr>
          <w:sz w:val="13"/>
          <w:szCs w:val="13"/>
        </w:rPr>
      </w:pPr>
      <w:r>
        <w:rPr>
          <w:sz w:val="13"/>
          <w:szCs w:val="13"/>
        </w:rPr>
        <w:t>审核试题界面见图</w:t>
      </w:r>
      <w:r w:rsidR="001504E5">
        <w:rPr>
          <w:rFonts w:hint="eastAsia"/>
          <w:sz w:val="13"/>
          <w:szCs w:val="13"/>
        </w:rPr>
        <w:t>5.3</w:t>
      </w:r>
      <w:r>
        <w:rPr>
          <w:rFonts w:hint="eastAsia"/>
          <w:sz w:val="13"/>
          <w:szCs w:val="13"/>
        </w:rPr>
        <w:t>.2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>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上一题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”跳转到上</w:t>
      </w:r>
      <w:r w:rsidRPr="002B7C6C">
        <w:rPr>
          <w:rFonts w:hint="eastAsia"/>
          <w:sz w:val="13"/>
        </w:rPr>
        <w:t>/</w:t>
      </w:r>
      <w:r w:rsidRPr="002B7C6C">
        <w:rPr>
          <w:rFonts w:hint="eastAsia"/>
          <w:sz w:val="13"/>
        </w:rPr>
        <w:t>下一题的审核界面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>查看其它审核意见</w:t>
      </w:r>
      <w:r w:rsidRPr="002B7C6C">
        <w:rPr>
          <w:sz w:val="13"/>
        </w:rPr>
        <w:t xml:space="preserve"> 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点击“查看其它审核意见”按钮，系统会显示其他审核人的审核意见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>提交审核意见</w:t>
      </w:r>
    </w:p>
    <w:p w:rsidR="00D01CE1" w:rsidRPr="002B7C6C" w:rsidRDefault="00D01CE1" w:rsidP="00D01CE1">
      <w:pPr>
        <w:rPr>
          <w:sz w:val="13"/>
        </w:rPr>
      </w:pPr>
      <w:r w:rsidRPr="002B7C6C">
        <w:rPr>
          <w:rFonts w:hint="eastAsia"/>
          <w:sz w:val="13"/>
        </w:rPr>
        <w:t xml:space="preserve">        </w:t>
      </w:r>
      <w:r w:rsidRPr="002B7C6C">
        <w:rPr>
          <w:rFonts w:hint="eastAsia"/>
          <w:sz w:val="13"/>
        </w:rPr>
        <w:t>在左下方审核意见栏中填写审核意见，点击“提交审核意见”可以提交自己的审核意见。</w:t>
      </w:r>
    </w:p>
    <w:p w:rsidR="003E69AC" w:rsidRDefault="003E69AC" w:rsidP="003E69AC">
      <w:pPr>
        <w:rPr>
          <w:sz w:val="13"/>
          <w:szCs w:val="13"/>
        </w:rPr>
      </w:pPr>
    </w:p>
    <w:p w:rsidR="00E24010" w:rsidRDefault="00E24010" w:rsidP="003E69AC">
      <w:pPr>
        <w:rPr>
          <w:sz w:val="13"/>
          <w:szCs w:val="13"/>
        </w:rPr>
      </w:pPr>
      <w:r>
        <w:rPr>
          <w:sz w:val="13"/>
          <w:szCs w:val="13"/>
        </w:rPr>
        <w:lastRenderedPageBreak/>
        <w:t>修改试题界面见图</w:t>
      </w:r>
      <w:r w:rsidR="001504E5">
        <w:rPr>
          <w:rFonts w:hint="eastAsia"/>
          <w:sz w:val="13"/>
          <w:szCs w:val="13"/>
        </w:rPr>
        <w:t>5.3.3</w:t>
      </w:r>
    </w:p>
    <w:p w:rsidR="00FF0D78" w:rsidRDefault="00D30E37" w:rsidP="003E69AC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修改试题：</w:t>
      </w:r>
    </w:p>
    <w:p w:rsidR="00D30E37" w:rsidRDefault="00D30E37" w:rsidP="003E69AC">
      <w:pPr>
        <w:rPr>
          <w:rFonts w:hint="eastAsia"/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通过上方下拉列表修改试题参数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文本编辑器内编辑试题内容</w:t>
      </w:r>
    </w:p>
    <w:p w:rsidR="00D30E37" w:rsidRDefault="00D30E37" w:rsidP="003E69AC">
      <w:pPr>
        <w:rPr>
          <w:sz w:val="13"/>
          <w:szCs w:val="13"/>
        </w:rPr>
      </w:pPr>
      <w:r>
        <w:rPr>
          <w:sz w:val="13"/>
          <w:szCs w:val="13"/>
        </w:rPr>
        <w:t>保存修改</w:t>
      </w:r>
      <w:r>
        <w:rPr>
          <w:rFonts w:hint="eastAsia"/>
          <w:sz w:val="13"/>
          <w:szCs w:val="13"/>
        </w:rPr>
        <w:t>：</w:t>
      </w:r>
    </w:p>
    <w:p w:rsidR="00D30E37" w:rsidRDefault="00D30E37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保存”按钮，系统会提示是否修改试题，确认后将修改后试题写入数据库</w:t>
      </w:r>
    </w:p>
    <w:p w:rsidR="00A409F7" w:rsidRDefault="00A409F7" w:rsidP="003E69AC">
      <w:pPr>
        <w:rPr>
          <w:sz w:val="13"/>
          <w:szCs w:val="13"/>
        </w:rPr>
      </w:pPr>
      <w:r>
        <w:rPr>
          <w:sz w:val="13"/>
          <w:szCs w:val="13"/>
        </w:rPr>
        <w:t>查看所有审核意见</w:t>
      </w:r>
      <w:r>
        <w:rPr>
          <w:rFonts w:hint="eastAsia"/>
          <w:sz w:val="13"/>
          <w:szCs w:val="13"/>
        </w:rPr>
        <w:t>：</w:t>
      </w:r>
    </w:p>
    <w:p w:rsidR="00A409F7" w:rsidRDefault="00A409F7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 w:rsidR="006D2D52">
        <w:rPr>
          <w:sz w:val="13"/>
          <w:szCs w:val="13"/>
        </w:rPr>
        <w:t>点击</w:t>
      </w:r>
      <w:r w:rsidR="006D2D52">
        <w:rPr>
          <w:rFonts w:hint="eastAsia"/>
          <w:sz w:val="13"/>
          <w:szCs w:val="13"/>
        </w:rPr>
        <w:t>“查看所有审核意见”按钮，系统显示所有审题人的意见</w:t>
      </w:r>
    </w:p>
    <w:p w:rsidR="00B279F8" w:rsidRDefault="00B279F8" w:rsidP="003E69AC">
      <w:pPr>
        <w:rPr>
          <w:sz w:val="13"/>
          <w:szCs w:val="13"/>
        </w:rPr>
      </w:pPr>
      <w:r>
        <w:rPr>
          <w:sz w:val="13"/>
          <w:szCs w:val="13"/>
        </w:rPr>
        <w:t>删除试题</w:t>
      </w:r>
      <w:r>
        <w:rPr>
          <w:rFonts w:hint="eastAsia"/>
          <w:sz w:val="13"/>
          <w:szCs w:val="13"/>
        </w:rPr>
        <w:t>：</w:t>
      </w:r>
    </w:p>
    <w:p w:rsidR="00B279F8" w:rsidRDefault="00B279F8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删除”</w:t>
      </w:r>
      <w:r w:rsidR="00CB2997">
        <w:rPr>
          <w:rFonts w:hint="eastAsia"/>
          <w:sz w:val="13"/>
          <w:szCs w:val="13"/>
        </w:rPr>
        <w:t>，系统提示是否放入回收站，确认后将当前试题放入</w:t>
      </w:r>
      <w:r>
        <w:rPr>
          <w:rFonts w:hint="eastAsia"/>
          <w:sz w:val="13"/>
          <w:szCs w:val="13"/>
        </w:rPr>
        <w:t>回收站</w:t>
      </w:r>
    </w:p>
    <w:p w:rsidR="004F2334" w:rsidRDefault="004F2334" w:rsidP="003E69AC">
      <w:pPr>
        <w:rPr>
          <w:sz w:val="13"/>
          <w:szCs w:val="13"/>
        </w:rPr>
      </w:pPr>
    </w:p>
    <w:p w:rsidR="004F2334" w:rsidRDefault="00682AC2" w:rsidP="003E69AC">
      <w:pPr>
        <w:rPr>
          <w:rFonts w:hint="eastAsia"/>
          <w:sz w:val="13"/>
          <w:szCs w:val="13"/>
        </w:rPr>
      </w:pPr>
      <w:r>
        <w:rPr>
          <w:sz w:val="13"/>
          <w:szCs w:val="13"/>
        </w:rPr>
        <w:t>回收站管理界面见图</w:t>
      </w:r>
      <w:r>
        <w:rPr>
          <w:rFonts w:hint="eastAsia"/>
          <w:sz w:val="13"/>
          <w:szCs w:val="13"/>
        </w:rPr>
        <w:t>5.3.4</w:t>
      </w:r>
    </w:p>
    <w:p w:rsidR="00682AC2" w:rsidRDefault="00682AC2" w:rsidP="003E69AC">
      <w:pPr>
        <w:rPr>
          <w:sz w:val="13"/>
          <w:szCs w:val="13"/>
        </w:rPr>
      </w:pPr>
      <w:r>
        <w:rPr>
          <w:sz w:val="13"/>
          <w:szCs w:val="13"/>
        </w:rPr>
        <w:t>恢复试题</w:t>
      </w:r>
      <w:r>
        <w:rPr>
          <w:rFonts w:hint="eastAsia"/>
          <w:sz w:val="13"/>
          <w:szCs w:val="13"/>
        </w:rPr>
        <w:t>：</w:t>
      </w:r>
    </w:p>
    <w:p w:rsidR="00682AC2" w:rsidRDefault="00682AC2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恢复”将恢复试题</w:t>
      </w:r>
    </w:p>
    <w:p w:rsidR="00682AC2" w:rsidRDefault="00682AC2" w:rsidP="003E69AC">
      <w:pPr>
        <w:rPr>
          <w:sz w:val="13"/>
          <w:szCs w:val="13"/>
        </w:rPr>
      </w:pPr>
      <w:r>
        <w:rPr>
          <w:sz w:val="13"/>
          <w:szCs w:val="13"/>
        </w:rPr>
        <w:t>彻底删除试题</w:t>
      </w:r>
      <w:r>
        <w:rPr>
          <w:rFonts w:hint="eastAsia"/>
          <w:sz w:val="13"/>
          <w:szCs w:val="13"/>
        </w:rPr>
        <w:t>：</w:t>
      </w:r>
    </w:p>
    <w:p w:rsidR="008252FE" w:rsidRDefault="00682AC2" w:rsidP="003E69AC">
      <w:pPr>
        <w:rPr>
          <w:sz w:val="13"/>
          <w:szCs w:val="13"/>
        </w:rPr>
      </w:pPr>
      <w:r>
        <w:rPr>
          <w:sz w:val="13"/>
          <w:szCs w:val="13"/>
        </w:rPr>
        <w:tab/>
      </w:r>
      <w:r>
        <w:rPr>
          <w:sz w:val="13"/>
          <w:szCs w:val="13"/>
        </w:rPr>
        <w:t>选中试题前的复选框</w:t>
      </w:r>
      <w:r>
        <w:rPr>
          <w:rFonts w:hint="eastAsia"/>
          <w:sz w:val="13"/>
          <w:szCs w:val="13"/>
        </w:rPr>
        <w:t>，</w:t>
      </w:r>
      <w:r>
        <w:rPr>
          <w:sz w:val="13"/>
          <w:szCs w:val="13"/>
        </w:rPr>
        <w:t>点击</w:t>
      </w:r>
      <w:r>
        <w:rPr>
          <w:rFonts w:hint="eastAsia"/>
          <w:sz w:val="13"/>
          <w:szCs w:val="13"/>
        </w:rPr>
        <w:t>“彻底删除”，系统提示是否彻底删除试题，确认后将试题从回收站中删除。</w:t>
      </w:r>
    </w:p>
    <w:p w:rsidR="008252FE" w:rsidRDefault="008252FE" w:rsidP="008252FE">
      <w:r>
        <w:br w:type="page"/>
      </w:r>
      <w:bookmarkStart w:id="0" w:name="_GoBack"/>
      <w:bookmarkEnd w:id="0"/>
    </w:p>
    <w:p w:rsidR="00682AC2" w:rsidRPr="004F2334" w:rsidRDefault="00682AC2" w:rsidP="003E69AC">
      <w:pPr>
        <w:rPr>
          <w:rFonts w:hint="eastAsia"/>
          <w:sz w:val="13"/>
          <w:szCs w:val="13"/>
        </w:rPr>
      </w:pPr>
    </w:p>
    <w:p w:rsidR="003E69AC" w:rsidRDefault="003E69AC" w:rsidP="003E69AC">
      <w:pPr>
        <w:pStyle w:val="2"/>
      </w:pPr>
      <w:bookmarkStart w:id="1" w:name="_Toc436121811"/>
      <w:r>
        <w:rPr>
          <w:rFonts w:hint="eastAsia"/>
        </w:rPr>
        <w:t>5.</w:t>
      </w:r>
      <w:r w:rsidR="008D142B">
        <w:t>3</w:t>
      </w:r>
      <w:r>
        <w:t xml:space="preserve"> </w:t>
      </w:r>
      <w:r w:rsidR="008D142B">
        <w:t>审题</w:t>
      </w:r>
      <w:r>
        <w:t>子系统</w:t>
      </w:r>
      <w:bookmarkEnd w:id="1"/>
    </w:p>
    <w:p w:rsidR="003E69AC" w:rsidRDefault="00B91626" w:rsidP="003E69AC">
      <w:pPr>
        <w:pStyle w:val="3"/>
      </w:pPr>
      <w:r>
        <w:t>5.3</w:t>
      </w:r>
      <w:r w:rsidR="003E69AC">
        <w:t>.1</w:t>
      </w:r>
      <w:r w:rsidR="003E69AC">
        <w:t>图</w:t>
      </w:r>
    </w:p>
    <w:p w:rsidR="003E69AC" w:rsidRDefault="00225E21" w:rsidP="003E69AC">
      <w:r w:rsidRPr="00225E21">
        <w:rPr>
          <w:noProof/>
        </w:rPr>
        <w:drawing>
          <wp:inline distT="0" distB="0" distL="0" distR="0">
            <wp:extent cx="5274310" cy="3686163"/>
            <wp:effectExtent l="0" t="0" r="2540" b="0"/>
            <wp:docPr id="1" name="图片 1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6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211" w:rsidRDefault="00F93211" w:rsidP="003E69AC">
      <w:r>
        <w:t>查看试题</w:t>
      </w:r>
      <w:r>
        <w:rPr>
          <w:rFonts w:hint="eastAsia"/>
        </w:rPr>
        <w:t>：</w:t>
      </w:r>
    </w:p>
    <w:p w:rsidR="00F93211" w:rsidRDefault="00F93211" w:rsidP="003E69AC">
      <w:r>
        <w:tab/>
      </w:r>
      <w:r>
        <w:t>点击左侧树形结构大纲中的某一个节点</w:t>
      </w:r>
      <w:r>
        <w:rPr>
          <w:rFonts w:hint="eastAsia"/>
        </w:rPr>
        <w:t>，</w:t>
      </w:r>
      <w:r>
        <w:t>系统会更新选中试题</w:t>
      </w:r>
      <w:r>
        <w:rPr>
          <w:rFonts w:hint="eastAsia"/>
        </w:rPr>
        <w:t>；</w:t>
      </w:r>
    </w:p>
    <w:p w:rsidR="00CE0F01" w:rsidRDefault="00CE0F01" w:rsidP="003E69AC">
      <w:pPr>
        <w:rPr>
          <w:rFonts w:hint="eastAsia"/>
        </w:rPr>
      </w:pPr>
      <w:r>
        <w:tab/>
      </w:r>
      <w:r>
        <w:t>通过上一节</w:t>
      </w:r>
      <w:r>
        <w:rPr>
          <w:rFonts w:hint="eastAsia"/>
        </w:rPr>
        <w:t>/</w:t>
      </w:r>
      <w:r>
        <w:rPr>
          <w:rFonts w:hint="eastAsia"/>
        </w:rPr>
        <w:t>下一节跳转到上</w:t>
      </w:r>
      <w:r>
        <w:rPr>
          <w:rFonts w:hint="eastAsia"/>
        </w:rPr>
        <w:t>/</w:t>
      </w:r>
      <w:r>
        <w:rPr>
          <w:rFonts w:hint="eastAsia"/>
        </w:rPr>
        <w:t>下一个考点的试题</w:t>
      </w:r>
    </w:p>
    <w:p w:rsidR="00F93211" w:rsidRDefault="00F93211" w:rsidP="003E69AC">
      <w:pPr>
        <w:rPr>
          <w:rFonts w:hint="eastAsia"/>
        </w:rPr>
      </w:pPr>
    </w:p>
    <w:p w:rsidR="003E69AC" w:rsidRDefault="00AC0042" w:rsidP="003E69AC">
      <w:pPr>
        <w:pStyle w:val="3"/>
      </w:pPr>
      <w:r>
        <w:lastRenderedPageBreak/>
        <w:t>5.3</w:t>
      </w:r>
      <w:r w:rsidR="003E69AC">
        <w:rPr>
          <w:rFonts w:hint="eastAsia"/>
        </w:rPr>
        <w:t>.2</w:t>
      </w:r>
      <w:r w:rsidR="003E69AC">
        <w:t>图</w:t>
      </w:r>
    </w:p>
    <w:p w:rsidR="003E69AC" w:rsidRDefault="00785742" w:rsidP="009225D9">
      <w:pPr>
        <w:ind w:left="420" w:hangingChars="200" w:hanging="420"/>
      </w:pPr>
      <w:r w:rsidRPr="00785742">
        <w:rPr>
          <w:noProof/>
        </w:rPr>
        <w:drawing>
          <wp:inline distT="0" distB="0" distL="0" distR="0">
            <wp:extent cx="5274310" cy="3265083"/>
            <wp:effectExtent l="0" t="0" r="2540" b="0"/>
            <wp:docPr id="3" name="图片 3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5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6893">
        <w:rPr>
          <w:rFonts w:hint="eastAsia"/>
        </w:rPr>
        <w:t>点击“上一题</w:t>
      </w:r>
      <w:r w:rsidR="00726893">
        <w:rPr>
          <w:rFonts w:hint="eastAsia"/>
        </w:rPr>
        <w:t>/</w:t>
      </w:r>
      <w:r w:rsidR="00726893">
        <w:rPr>
          <w:rFonts w:hint="eastAsia"/>
        </w:rPr>
        <w:t>下一题”</w:t>
      </w:r>
      <w:r w:rsidR="000A46D3">
        <w:rPr>
          <w:rFonts w:hint="eastAsia"/>
        </w:rPr>
        <w:t>跳转到上</w:t>
      </w:r>
      <w:r w:rsidR="000A46D3">
        <w:rPr>
          <w:rFonts w:hint="eastAsia"/>
        </w:rPr>
        <w:t>/</w:t>
      </w:r>
      <w:r w:rsidR="000A46D3">
        <w:rPr>
          <w:rFonts w:hint="eastAsia"/>
        </w:rPr>
        <w:t>下一题的审核界面</w:t>
      </w:r>
    </w:p>
    <w:p w:rsidR="003E69AC" w:rsidRDefault="009225D9" w:rsidP="003E69AC">
      <w:r>
        <w:rPr>
          <w:rFonts w:hint="eastAsia"/>
        </w:rPr>
        <w:t xml:space="preserve">    </w:t>
      </w:r>
      <w:r w:rsidR="00A26850">
        <w:rPr>
          <w:rFonts w:hint="eastAsia"/>
        </w:rPr>
        <w:t>点击“查看其它</w:t>
      </w:r>
      <w:r w:rsidR="000D198A">
        <w:rPr>
          <w:rFonts w:hint="eastAsia"/>
        </w:rPr>
        <w:t>审核意见</w:t>
      </w:r>
      <w:r w:rsidR="003E69AC">
        <w:rPr>
          <w:rFonts w:hint="eastAsia"/>
        </w:rPr>
        <w:t>”按钮，</w:t>
      </w:r>
      <w:r w:rsidR="00EB7D1B">
        <w:rPr>
          <w:rFonts w:hint="eastAsia"/>
        </w:rPr>
        <w:t>系统会显示其他审核人的审核意见</w:t>
      </w:r>
    </w:p>
    <w:p w:rsidR="003E69AC" w:rsidRDefault="009225D9" w:rsidP="003E69AC">
      <w:r>
        <w:rPr>
          <w:rFonts w:hint="eastAsia"/>
        </w:rPr>
        <w:t xml:space="preserve">    </w:t>
      </w:r>
      <w:r w:rsidR="00307DF8">
        <w:rPr>
          <w:rFonts w:hint="eastAsia"/>
        </w:rPr>
        <w:t>在左下方审核意见栏中填写审核意见，点击“提交审核意见”可以提交自己的审核意见。</w:t>
      </w:r>
    </w:p>
    <w:p w:rsidR="00EF5ECA" w:rsidRDefault="00EF5ECA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EF5ECA" w:rsidRDefault="00EF5ECA" w:rsidP="00EF5ECA">
      <w:pPr>
        <w:pStyle w:val="3"/>
      </w:pPr>
      <w:r>
        <w:lastRenderedPageBreak/>
        <w:t>5.3</w:t>
      </w:r>
      <w:r>
        <w:rPr>
          <w:rFonts w:hint="eastAsia"/>
        </w:rPr>
        <w:t>.</w:t>
      </w:r>
      <w:r w:rsidR="00372F8D">
        <w:t>3</w:t>
      </w:r>
      <w:r>
        <w:t>图</w:t>
      </w:r>
    </w:p>
    <w:p w:rsidR="00EF5ECA" w:rsidRDefault="00EF5ECA" w:rsidP="00EF5ECA">
      <w:r w:rsidRPr="000135A9">
        <w:rPr>
          <w:noProof/>
        </w:rPr>
        <w:drawing>
          <wp:inline distT="0" distB="0" distL="0" distR="0" wp14:anchorId="30D51A75" wp14:editId="7A64BF23">
            <wp:extent cx="5274310" cy="4270893"/>
            <wp:effectExtent l="0" t="0" r="2540" b="0"/>
            <wp:docPr id="4" name="图片 4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70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ECA" w:rsidRPr="00CF3E39" w:rsidRDefault="00EF5ECA" w:rsidP="00EF5ECA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</w:t>
      </w:r>
      <w:r w:rsidR="002D6558">
        <w:rPr>
          <w:rFonts w:hint="eastAsia"/>
        </w:rPr>
        <w:t>“</w:t>
      </w:r>
      <w:r>
        <w:rPr>
          <w:rFonts w:hint="eastAsia"/>
        </w:rPr>
        <w:t>上</w:t>
      </w:r>
      <w:r>
        <w:rPr>
          <w:rFonts w:hint="eastAsia"/>
        </w:rPr>
        <w:t>/</w:t>
      </w:r>
      <w:r>
        <w:rPr>
          <w:rFonts w:hint="eastAsia"/>
        </w:rPr>
        <w:t>下一题</w:t>
      </w:r>
      <w:r w:rsidR="002D6558">
        <w:rPr>
          <w:rFonts w:hint="eastAsia"/>
        </w:rPr>
        <w:t>”</w:t>
      </w:r>
      <w:r>
        <w:rPr>
          <w:rFonts w:hint="eastAsia"/>
        </w:rPr>
        <w:t>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</w:t>
      </w:r>
      <w:r w:rsidR="002D6558">
        <w:rPr>
          <w:rFonts w:hint="eastAsia"/>
        </w:rPr>
        <w:t>，点击“删除”将当前题目放入回收站</w:t>
      </w:r>
      <w:r w:rsidRPr="003C0F3E">
        <w:rPr>
          <w:rFonts w:hint="eastAsia"/>
        </w:rPr>
        <w:t>。</w:t>
      </w:r>
    </w:p>
    <w:p w:rsidR="00EF5ECA" w:rsidRPr="003E69AC" w:rsidRDefault="00EF5ECA" w:rsidP="00EF5ECA"/>
    <w:p w:rsidR="002D6558" w:rsidRDefault="002D6558"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 w:rsidR="00B379DA" w:rsidRDefault="002D6558" w:rsidP="00EF5ECA">
      <w:pPr>
        <w:pStyle w:val="3"/>
      </w:pPr>
      <w:r>
        <w:rPr>
          <w:rFonts w:hint="eastAsia"/>
        </w:rPr>
        <w:lastRenderedPageBreak/>
        <w:t>5.3.</w:t>
      </w:r>
      <w:r>
        <w:t>4</w:t>
      </w:r>
      <w:r>
        <w:t>图</w:t>
      </w:r>
    </w:p>
    <w:p w:rsidR="002D6558" w:rsidRDefault="002D6558" w:rsidP="002D6558">
      <w:r w:rsidRPr="002D6558">
        <w:rPr>
          <w:noProof/>
        </w:rPr>
        <w:drawing>
          <wp:inline distT="0" distB="0" distL="0" distR="0">
            <wp:extent cx="5274310" cy="3041430"/>
            <wp:effectExtent l="0" t="0" r="2540" b="6985"/>
            <wp:docPr id="5" name="图片 5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558" w:rsidRPr="002D6558" w:rsidRDefault="002D6558" w:rsidP="002D6558">
      <w:pPr>
        <w:rPr>
          <w:rFonts w:hint="eastAsia"/>
        </w:rPr>
      </w:pP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恢复”可以</w:t>
      </w:r>
      <w:r w:rsidR="008B782F">
        <w:rPr>
          <w:rFonts w:hint="eastAsia"/>
        </w:rPr>
        <w:t>恢复试题，点击“彻底删除”则将试题从回收站中删除。</w:t>
      </w:r>
    </w:p>
    <w:sectPr w:rsidR="002D6558" w:rsidRPr="002D65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6371" w:rsidRDefault="00386371" w:rsidP="003E69AC">
      <w:r>
        <w:separator/>
      </w:r>
    </w:p>
  </w:endnote>
  <w:endnote w:type="continuationSeparator" w:id="0">
    <w:p w:rsidR="00386371" w:rsidRDefault="00386371" w:rsidP="003E6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6371" w:rsidRDefault="00386371" w:rsidP="003E69AC">
      <w:r>
        <w:separator/>
      </w:r>
    </w:p>
  </w:footnote>
  <w:footnote w:type="continuationSeparator" w:id="0">
    <w:p w:rsidR="00386371" w:rsidRDefault="00386371" w:rsidP="003E69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21F"/>
    <w:rsid w:val="000135A9"/>
    <w:rsid w:val="00033E9A"/>
    <w:rsid w:val="000A46D3"/>
    <w:rsid w:val="000D198A"/>
    <w:rsid w:val="00104E37"/>
    <w:rsid w:val="001504E5"/>
    <w:rsid w:val="001F5575"/>
    <w:rsid w:val="00225E21"/>
    <w:rsid w:val="002B7C6C"/>
    <w:rsid w:val="002D6558"/>
    <w:rsid w:val="002E5839"/>
    <w:rsid w:val="00307DF8"/>
    <w:rsid w:val="00357414"/>
    <w:rsid w:val="00372F8D"/>
    <w:rsid w:val="003810F4"/>
    <w:rsid w:val="00386371"/>
    <w:rsid w:val="003E69AC"/>
    <w:rsid w:val="004813A3"/>
    <w:rsid w:val="004F2334"/>
    <w:rsid w:val="006705CE"/>
    <w:rsid w:val="00682AC2"/>
    <w:rsid w:val="006D2D52"/>
    <w:rsid w:val="00726893"/>
    <w:rsid w:val="00785742"/>
    <w:rsid w:val="00792EA7"/>
    <w:rsid w:val="008252FE"/>
    <w:rsid w:val="008A3486"/>
    <w:rsid w:val="008B782F"/>
    <w:rsid w:val="008C41F4"/>
    <w:rsid w:val="008D142B"/>
    <w:rsid w:val="009225D9"/>
    <w:rsid w:val="009E021F"/>
    <w:rsid w:val="009F5087"/>
    <w:rsid w:val="00A26850"/>
    <w:rsid w:val="00A409F7"/>
    <w:rsid w:val="00AC0042"/>
    <w:rsid w:val="00AE4BA0"/>
    <w:rsid w:val="00B279F8"/>
    <w:rsid w:val="00B379DA"/>
    <w:rsid w:val="00B91626"/>
    <w:rsid w:val="00BC5075"/>
    <w:rsid w:val="00CB2997"/>
    <w:rsid w:val="00CE0F01"/>
    <w:rsid w:val="00CF2FE8"/>
    <w:rsid w:val="00D01CE1"/>
    <w:rsid w:val="00D30E37"/>
    <w:rsid w:val="00DD2226"/>
    <w:rsid w:val="00E24010"/>
    <w:rsid w:val="00E66E32"/>
    <w:rsid w:val="00EB7D1B"/>
    <w:rsid w:val="00EF5ECA"/>
    <w:rsid w:val="00F93211"/>
    <w:rsid w:val="00FF0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90CC9C2-F0E5-4758-A40C-D6800522D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69AC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E69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69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E69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E69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E69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E69A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E69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69AC"/>
    <w:rPr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3E69A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6</Pages>
  <Words>142</Words>
  <Characters>814</Characters>
  <Application>Microsoft Office Word</Application>
  <DocSecurity>0</DocSecurity>
  <Lines>6</Lines>
  <Paragraphs>1</Paragraphs>
  <ScaleCrop>false</ScaleCrop>
  <Company/>
  <LinksUpToDate>false</LinksUpToDate>
  <CharactersWithSpaces>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tong Shang</dc:creator>
  <cp:keywords/>
  <dc:description/>
  <cp:lastModifiedBy>Zhantong Shang</cp:lastModifiedBy>
  <cp:revision>54</cp:revision>
  <dcterms:created xsi:type="dcterms:W3CDTF">2015-11-29T14:33:00Z</dcterms:created>
  <dcterms:modified xsi:type="dcterms:W3CDTF">2015-11-29T15:16:00Z</dcterms:modified>
</cp:coreProperties>
</file>